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381"/>
        <w:gridCol w:w="2159"/>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381" w:type="dxa"/>
          </w:tcPr>
          <w:p>
            <w:pPr>
              <w:bidi w:val="0"/>
              <w:rPr>
                <w:rFonts w:hint="default"/>
                <w:vertAlign w:val="baseline"/>
                <w:lang w:val="en-US" w:eastAsia="zh-CN"/>
              </w:rPr>
            </w:pPr>
            <w:r>
              <w:rPr>
                <w:rFonts w:hint="eastAsia"/>
                <w:vertAlign w:val="baseline"/>
                <w:lang w:val="en-US" w:eastAsia="zh-CN"/>
              </w:rPr>
              <w:t>版本</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381" w:type="dxa"/>
          </w:tcPr>
          <w:p>
            <w:pPr>
              <w:bidi w:val="0"/>
              <w:rPr>
                <w:rFonts w:hint="default"/>
                <w:vertAlign w:val="baseline"/>
                <w:lang w:val="en-US" w:eastAsia="zh-CN"/>
              </w:rPr>
            </w:pPr>
            <w:r>
              <w:rPr>
                <w:rFonts w:hint="eastAsia"/>
                <w:vertAlign w:val="baseline"/>
                <w:lang w:val="en-US" w:eastAsia="zh-CN"/>
              </w:rPr>
              <w:t>V0.1</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算法的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8</w:t>
            </w:r>
          </w:p>
        </w:tc>
        <w:tc>
          <w:tcPr>
            <w:tcW w:w="1381" w:type="dxa"/>
          </w:tcPr>
          <w:p>
            <w:pPr>
              <w:bidi w:val="0"/>
              <w:rPr>
                <w:rFonts w:hint="default"/>
                <w:vertAlign w:val="baseline"/>
                <w:lang w:val="en-US" w:eastAsia="zh-CN"/>
              </w:rPr>
            </w:pPr>
            <w:r>
              <w:rPr>
                <w:rFonts w:hint="eastAsia"/>
                <w:vertAlign w:val="baseline"/>
                <w:lang w:val="en-US" w:eastAsia="zh-CN"/>
              </w:rPr>
              <w:t>V0.2</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智联和车联网中心</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对接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381" w:type="dxa"/>
          </w:tcPr>
          <w:p>
            <w:pPr>
              <w:bidi w:val="0"/>
              <w:rPr>
                <w:rFonts w:hint="eastAsia"/>
                <w:vertAlign w:val="baseline"/>
                <w:lang w:val="en-US" w:eastAsia="zh-CN"/>
              </w:rPr>
            </w:pP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添加地图、控制数据需求</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没有）</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vAlign w:val="top"/>
          </w:tcPr>
          <w:p>
            <w:pPr>
              <w:ind w:left="0" w:leftChars="0" w:firstLine="0" w:firstLineChars="0"/>
              <w:rPr>
                <w:rFonts w:hint="default"/>
                <w:vertAlign w:val="baseline"/>
                <w:lang w:val="en-US" w:eastAsia="zh-CN"/>
              </w:rPr>
            </w:pPr>
            <w:r>
              <w:rPr>
                <w:rFonts w:hint="eastAsia"/>
                <w:vertAlign w:val="baseline"/>
                <w:lang w:val="en-US" w:eastAsia="zh-CN"/>
              </w:rPr>
              <w:t>统计信息（自己算，提供lib库）</w:t>
            </w: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长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length</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车辆数</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num</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路段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road_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585"/>
        <w:gridCol w:w="2215"/>
        <w:gridCol w:w="1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30"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30"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31"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31" DrawAspect="Content" ObjectID="_1468075729" r:id="rId38">
            <o:LockedField>false</o:LockedField>
          </o:OLEObject>
        </w:object>
      </w:r>
    </w:p>
    <w:p>
      <w:pPr>
        <w:jc w:val="center"/>
      </w:pPr>
      <w:r>
        <w:rPr>
          <w:rFonts w:hint="eastAsia"/>
          <w:position w:val="-32"/>
          <w:lang w:val="en-US" w:eastAsia="zh-CN"/>
        </w:rPr>
        <w:t xml:space="preserve">  </w:t>
      </w:r>
      <w:r>
        <w:rPr>
          <w:position w:val="-32"/>
        </w:rPr>
        <w:object>
          <v:shape id="_x0000_i1032" o:spt="75" type="#_x0000_t75" style="height:37pt;width:373.95pt;" o:ole="t" filled="f" o:preferrelative="t" stroked="f" coordsize="21600,21600">
            <v:path/>
            <v:fill on="f" focussize="0,0"/>
            <v:stroke on="f"/>
            <v:imagedata r:id="rId41" o:title=""/>
            <o:lock v:ext="edit" aspectratio="f"/>
            <w10:wrap type="none"/>
            <w10:anchorlock/>
          </v:shape>
          <o:OLEObject Type="Embed" ProgID="Equation.DSMT4" ShapeID="_x0000_i1032"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3"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3"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4"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4"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61"/>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2"/>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64"/>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65"/>
                    <a:stretch>
                      <a:fillRect/>
                    </a:stretch>
                  </pic:blipFill>
                  <pic:spPr>
                    <a:xfrm>
                      <a:off x="0" y="0"/>
                      <a:ext cx="619125" cy="238125"/>
                    </a:xfrm>
                    <a:prstGeom prst="rect">
                      <a:avLst/>
                    </a:prstGeom>
                    <a:noFill/>
                    <a:ln>
                      <a:noFill/>
                    </a:ln>
                  </pic:spPr>
                </pic:pic>
              </a:graphicData>
            </a:graphic>
          </wp:inline>
        </w:drawing>
      </w:r>
      <w:bookmarkStart w:id="3" w:name="_GoBack"/>
      <w:bookmarkEnd w:id="3"/>
    </w:p>
    <w:p>
      <w:pPr>
        <w:ind w:left="0" w:leftChars="0" w:firstLine="480" w:firstLineChars="0"/>
        <w:jc w:val="center"/>
      </w:pPr>
      <w:r>
        <w:rPr>
          <w:position w:val="-70"/>
        </w:rPr>
        <w:object>
          <v:shape id="_x0000_i1035" o:spt="75" type="#_x0000_t75" style="height:76pt;width:315pt;" o:ole="t" filled="f" o:preferrelative="t" stroked="f" coordsize="21600,21600">
            <v:path/>
            <v:fill on="f" focussize="0,0"/>
            <v:stroke on="f"/>
            <v:imagedata r:id="rId67" o:title=""/>
            <o:lock v:ext="edit" aspectratio="f"/>
            <w10:wrap type="none"/>
            <w10:anchorlock/>
          </v:shape>
          <o:OLEObject Type="Embed" ProgID="Equation.DSMT4" ShapeID="_x0000_i1035" DrawAspect="Content" ObjectID="_1468075733" r:id="rId66">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6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6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7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7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7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7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7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7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7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rPr>
          <w:rFonts w:hint="eastAsia"/>
          <w:lang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9525" b="825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78"/>
                    <a:stretch>
                      <a:fillRect/>
                    </a:stretch>
                  </pic:blipFill>
                  <pic:spPr>
                    <a:xfrm>
                      <a:off x="0" y="0"/>
                      <a:ext cx="619125" cy="238125"/>
                    </a:xfrm>
                    <a:prstGeom prst="rect">
                      <a:avLst/>
                    </a:prstGeom>
                    <a:noFill/>
                    <a:ln>
                      <a:noFill/>
                    </a:ln>
                  </pic:spPr>
                </pic:pic>
              </a:graphicData>
            </a:graphic>
          </wp:inline>
        </w:drawing>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79"/>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80"/>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其他后续相位按剩余清空车辆的优先级分别增加相位绿灯时长（有车辆优先通行标记的相位，只增加相位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80"/>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81"/>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82"/>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83"/>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28" o:spt="75" type="#_x0000_t75" style="height:216.95pt;width:377.4pt;" o:ole="t" filled="f" o:preferrelative="t" stroked="f" coordsize="21600,21600">
            <v:path/>
            <v:fill on="f" focussize="0,0"/>
            <v:stroke on="f"/>
            <v:imagedata r:id="rId85" o:title=""/>
            <o:lock v:ext="edit" aspectratio="f"/>
            <w10:wrap type="none"/>
            <w10:anchorlock/>
          </v:shape>
          <o:OLEObject Type="Embed" ProgID="Visio.Drawing.11" ShapeID="_x0000_i1028" DrawAspect="Content" ObjectID="_1468075734" r:id="rId84">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drawing>
          <wp:inline distT="0" distB="0" distL="114300" distR="114300">
            <wp:extent cx="1076325" cy="457200"/>
            <wp:effectExtent l="0" t="0" r="0" b="0"/>
            <wp:docPr id="8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5"/>
                    <pic:cNvPicPr>
                      <a:picLocks noChangeAspect="1"/>
                    </pic:cNvPicPr>
                  </pic:nvPicPr>
                  <pic:blipFill>
                    <a:blip r:embed="rId86"/>
                    <a:stretch>
                      <a:fillRect/>
                    </a:stretch>
                  </pic:blipFill>
                  <pic:spPr>
                    <a:xfrm>
                      <a:off x="0" y="0"/>
                      <a:ext cx="10763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同时，记每一相位阶段s绿灯开始时，输入状态由一组向量组成</w:t>
      </w:r>
      <w:r>
        <w:drawing>
          <wp:inline distT="0" distB="0" distL="114300" distR="114300">
            <wp:extent cx="1857375" cy="228600"/>
            <wp:effectExtent l="0" t="0" r="9525" b="0"/>
            <wp:docPr id="9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9"/>
                    <pic:cNvPicPr>
                      <a:picLocks noChangeAspect="1"/>
                    </pic:cNvPicPr>
                  </pic:nvPicPr>
                  <pic:blipFill>
                    <a:blip r:embed="rId87"/>
                    <a:stretch>
                      <a:fillRect/>
                    </a:stretch>
                  </pic:blipFill>
                  <pic:spPr>
                    <a:xfrm>
                      <a:off x="0" y="0"/>
                      <a:ext cx="1857375" cy="228600"/>
                    </a:xfrm>
                    <a:prstGeom prst="rect">
                      <a:avLst/>
                    </a:prstGeom>
                    <a:noFill/>
                    <a:ln>
                      <a:noFill/>
                    </a:ln>
                  </pic:spPr>
                </pic:pic>
              </a:graphicData>
            </a:graphic>
          </wp:inline>
        </w:drawing>
      </w:r>
      <w:r>
        <w:rPr>
          <w:rFonts w:hint="eastAsia"/>
          <w:lang w:eastAsia="zh-CN"/>
        </w:rPr>
        <w:t>，</w:t>
      </w:r>
      <w:r>
        <w:rPr>
          <w:rFonts w:hint="eastAsia"/>
          <w:lang w:val="en-US" w:eastAsia="zh-CN"/>
        </w:rPr>
        <w:t>如果相位i处于绿灯状态，驶出的排队车辆和到达车辆为</w:t>
      </w:r>
    </w:p>
    <w:p>
      <w:pPr>
        <w:jc w:val="center"/>
        <w:rPr>
          <w:rFonts w:hint="eastAsia"/>
          <w:lang w:eastAsia="zh-CN"/>
        </w:rPr>
      </w:pPr>
      <w:r>
        <w:drawing>
          <wp:inline distT="0" distB="0" distL="114300" distR="114300">
            <wp:extent cx="1390650" cy="238125"/>
            <wp:effectExtent l="0" t="0" r="0" b="8255"/>
            <wp:docPr id="9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5"/>
                    <pic:cNvPicPr>
                      <a:picLocks noChangeAspect="1"/>
                    </pic:cNvPicPr>
                  </pic:nvPicPr>
                  <pic:blipFill>
                    <a:blip r:embed="rId88"/>
                    <a:stretch>
                      <a:fillRect/>
                    </a:stretch>
                  </pic:blipFill>
                  <pic:spPr>
                    <a:xfrm>
                      <a:off x="0" y="0"/>
                      <a:ext cx="1390650" cy="238125"/>
                    </a:xfrm>
                    <a:prstGeom prst="rect">
                      <a:avLst/>
                    </a:prstGeom>
                    <a:noFill/>
                    <a:ln>
                      <a:noFill/>
                    </a:ln>
                  </pic:spPr>
                </pic:pic>
              </a:graphicData>
            </a:graphic>
          </wp:inline>
        </w:drawing>
      </w:r>
    </w:p>
    <w:p>
      <w:pPr>
        <w:jc w:val="center"/>
        <w:rPr>
          <w:rFonts w:hint="eastAsia"/>
          <w:lang w:val="en-US" w:eastAsia="zh-CN"/>
        </w:rPr>
      </w:pPr>
      <w:r>
        <w:drawing>
          <wp:inline distT="0" distB="0" distL="114300" distR="114300">
            <wp:extent cx="1695450" cy="238125"/>
            <wp:effectExtent l="0" t="0" r="0" b="8255"/>
            <wp:docPr id="10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6"/>
                    <pic:cNvPicPr>
                      <a:picLocks noChangeAspect="1"/>
                    </pic:cNvPicPr>
                  </pic:nvPicPr>
                  <pic:blipFill>
                    <a:blip r:embed="rId89"/>
                    <a:stretch>
                      <a:fillRect/>
                    </a:stretch>
                  </pic:blipFill>
                  <pic:spPr>
                    <a:xfrm>
                      <a:off x="0" y="0"/>
                      <a:ext cx="1695450" cy="238125"/>
                    </a:xfrm>
                    <a:prstGeom prst="rect">
                      <a:avLst/>
                    </a:prstGeom>
                    <a:noFill/>
                    <a:ln>
                      <a:noFill/>
                    </a:ln>
                  </pic:spPr>
                </pic:pic>
              </a:graphicData>
            </a:graphic>
          </wp:inline>
        </w:drawing>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90"/>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drawing>
          <wp:inline distT="0" distB="0" distL="114300" distR="114300">
            <wp:extent cx="2905125" cy="228600"/>
            <wp:effectExtent l="0" t="0" r="9525" b="0"/>
            <wp:docPr id="10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97"/>
                    <pic:cNvPicPr>
                      <a:picLocks noChangeAspect="1"/>
                    </pic:cNvPicPr>
                  </pic:nvPicPr>
                  <pic:blipFill>
                    <a:blip r:embed="rId91"/>
                    <a:stretch>
                      <a:fillRect/>
                    </a:stretch>
                  </pic:blipFill>
                  <pic:spPr>
                    <a:xfrm>
                      <a:off x="0" y="0"/>
                      <a:ext cx="2905125"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default" w:eastAsia="宋体"/>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92"/>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jc w:val="both"/>
        <w:rPr>
          <w:rFonts w:hint="eastAsia"/>
          <w:lang w:val="en-US" w:eastAsia="zh-CN"/>
        </w:rPr>
      </w:pPr>
      <w:r>
        <w:rPr>
          <w:rFonts w:hint="eastAsia"/>
          <w:lang w:val="en-US" w:eastAsia="zh-CN"/>
        </w:rPr>
        <w:t>为避免相同相序阶段下延误的重复计算，建立延误数组</w:t>
      </w:r>
      <w:r>
        <w:drawing>
          <wp:inline distT="0" distB="0" distL="114300" distR="114300">
            <wp:extent cx="371475" cy="200025"/>
            <wp:effectExtent l="0" t="0" r="0" b="6985"/>
            <wp:docPr id="8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9"/>
                    <pic:cNvPicPr>
                      <a:picLocks noChangeAspect="1"/>
                    </pic:cNvPicPr>
                  </pic:nvPicPr>
                  <pic:blipFill>
                    <a:blip r:embed="rId93"/>
                    <a:stretch>
                      <a:fillRect/>
                    </a:stretch>
                  </pic:blipFill>
                  <pic:spPr>
                    <a:xfrm>
                      <a:off x="0" y="0"/>
                      <a:ext cx="371475" cy="200025"/>
                    </a:xfrm>
                    <a:prstGeom prst="rect">
                      <a:avLst/>
                    </a:prstGeom>
                    <a:noFill/>
                    <a:ln>
                      <a:noFill/>
                    </a:ln>
                  </pic:spPr>
                </pic:pic>
              </a:graphicData>
            </a:graphic>
          </wp:inline>
        </w:drawing>
      </w:r>
      <w:r>
        <w:rPr>
          <w:rFonts w:hint="eastAsia"/>
          <w:lang w:val="en-US" w:eastAsia="zh-CN"/>
        </w:rPr>
        <w:t>，用于存储指定流量下相序阶段结束时刻的延误值。</w:t>
      </w:r>
    </w:p>
    <w:p>
      <w:pPr>
        <w:jc w:val="center"/>
        <w:rPr>
          <w:rFonts w:hint="default"/>
          <w:lang w:val="en-US" w:eastAsia="zh-CN"/>
        </w:rPr>
      </w:pPr>
      <w:r>
        <w:drawing>
          <wp:inline distT="0" distB="0" distL="114300" distR="114300">
            <wp:extent cx="3343275" cy="228600"/>
            <wp:effectExtent l="0" t="0" r="0" b="0"/>
            <wp:docPr id="8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1"/>
                    <pic:cNvPicPr>
                      <a:picLocks noChangeAspect="1"/>
                    </pic:cNvPicPr>
                  </pic:nvPicPr>
                  <pic:blipFill>
                    <a:blip r:embed="rId94"/>
                    <a:stretch>
                      <a:fillRect/>
                    </a:stretch>
                  </pic:blipFill>
                  <pic:spPr>
                    <a:xfrm>
                      <a:off x="0" y="0"/>
                      <a:ext cx="3343275" cy="228600"/>
                    </a:xfrm>
                    <a:prstGeom prst="rect">
                      <a:avLst/>
                    </a:prstGeom>
                    <a:noFill/>
                    <a:ln>
                      <a:noFill/>
                    </a:ln>
                  </pic:spPr>
                </pic:pic>
              </a:graphicData>
            </a:graphic>
          </wp:inline>
        </w:drawing>
      </w: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95"/>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96"/>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C570C"/>
    <w:rsid w:val="01DA0302"/>
    <w:rsid w:val="02036919"/>
    <w:rsid w:val="0207242C"/>
    <w:rsid w:val="021E1A97"/>
    <w:rsid w:val="021F4B23"/>
    <w:rsid w:val="022008D9"/>
    <w:rsid w:val="02257F5E"/>
    <w:rsid w:val="022E7D51"/>
    <w:rsid w:val="023D73F6"/>
    <w:rsid w:val="024B5621"/>
    <w:rsid w:val="024C1175"/>
    <w:rsid w:val="024D1943"/>
    <w:rsid w:val="024D5B1B"/>
    <w:rsid w:val="025905A2"/>
    <w:rsid w:val="025B33AA"/>
    <w:rsid w:val="02817A9C"/>
    <w:rsid w:val="02BC3DA7"/>
    <w:rsid w:val="02DC6354"/>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E37826"/>
    <w:rsid w:val="05EC65D5"/>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420EAE"/>
    <w:rsid w:val="074A46D7"/>
    <w:rsid w:val="0776042A"/>
    <w:rsid w:val="077B3BA2"/>
    <w:rsid w:val="07A661DD"/>
    <w:rsid w:val="07AB0B79"/>
    <w:rsid w:val="07E623EC"/>
    <w:rsid w:val="07EA490A"/>
    <w:rsid w:val="07F157CA"/>
    <w:rsid w:val="081210A8"/>
    <w:rsid w:val="08353735"/>
    <w:rsid w:val="086A643C"/>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103AC"/>
    <w:rsid w:val="09C60777"/>
    <w:rsid w:val="09CC7592"/>
    <w:rsid w:val="09D20B1C"/>
    <w:rsid w:val="09DF42B5"/>
    <w:rsid w:val="09F01619"/>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EB45F3"/>
    <w:rsid w:val="0C051CCB"/>
    <w:rsid w:val="0C163C77"/>
    <w:rsid w:val="0C313231"/>
    <w:rsid w:val="0C3512C3"/>
    <w:rsid w:val="0C35414C"/>
    <w:rsid w:val="0CE54332"/>
    <w:rsid w:val="0CEF2ECC"/>
    <w:rsid w:val="0D066227"/>
    <w:rsid w:val="0D1140B4"/>
    <w:rsid w:val="0D3138D8"/>
    <w:rsid w:val="0D754630"/>
    <w:rsid w:val="0D7751EE"/>
    <w:rsid w:val="0D7E282D"/>
    <w:rsid w:val="0D934B97"/>
    <w:rsid w:val="0D9B1CB7"/>
    <w:rsid w:val="0DAE32CB"/>
    <w:rsid w:val="0DB36301"/>
    <w:rsid w:val="0DBA227B"/>
    <w:rsid w:val="0DBC764E"/>
    <w:rsid w:val="0DD14E18"/>
    <w:rsid w:val="0DE0772C"/>
    <w:rsid w:val="0DE82DC3"/>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5220A"/>
    <w:rsid w:val="11A2058C"/>
    <w:rsid w:val="11A8729D"/>
    <w:rsid w:val="11BF2ACF"/>
    <w:rsid w:val="11CE1153"/>
    <w:rsid w:val="11F92E42"/>
    <w:rsid w:val="11FC4CDD"/>
    <w:rsid w:val="12293DFC"/>
    <w:rsid w:val="122D78BF"/>
    <w:rsid w:val="12440BFE"/>
    <w:rsid w:val="127B6144"/>
    <w:rsid w:val="12967561"/>
    <w:rsid w:val="12B506EC"/>
    <w:rsid w:val="12D1238F"/>
    <w:rsid w:val="12D9720A"/>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C52FE8"/>
    <w:rsid w:val="14FB3567"/>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891105"/>
    <w:rsid w:val="188D3F61"/>
    <w:rsid w:val="188F0D4F"/>
    <w:rsid w:val="18C17C45"/>
    <w:rsid w:val="18C42313"/>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1073D5"/>
    <w:rsid w:val="2046577D"/>
    <w:rsid w:val="20650CF8"/>
    <w:rsid w:val="207D3209"/>
    <w:rsid w:val="208F7A78"/>
    <w:rsid w:val="209B0B49"/>
    <w:rsid w:val="209D560A"/>
    <w:rsid w:val="20EC0336"/>
    <w:rsid w:val="20F61EC8"/>
    <w:rsid w:val="20FD356C"/>
    <w:rsid w:val="21244856"/>
    <w:rsid w:val="212E45C2"/>
    <w:rsid w:val="214000B7"/>
    <w:rsid w:val="215435F0"/>
    <w:rsid w:val="2157726C"/>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A532B"/>
    <w:rsid w:val="22785BAA"/>
    <w:rsid w:val="22C01F8B"/>
    <w:rsid w:val="22CC5B62"/>
    <w:rsid w:val="22D536E1"/>
    <w:rsid w:val="22D84A84"/>
    <w:rsid w:val="22DD322B"/>
    <w:rsid w:val="22E912CC"/>
    <w:rsid w:val="235A2380"/>
    <w:rsid w:val="235A4574"/>
    <w:rsid w:val="235A6B35"/>
    <w:rsid w:val="237832B7"/>
    <w:rsid w:val="237A1475"/>
    <w:rsid w:val="238824E9"/>
    <w:rsid w:val="238D3895"/>
    <w:rsid w:val="23A271C5"/>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5075546"/>
    <w:rsid w:val="250D4EA6"/>
    <w:rsid w:val="25354F6D"/>
    <w:rsid w:val="25497F18"/>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26212D"/>
    <w:rsid w:val="285903E8"/>
    <w:rsid w:val="287C54C2"/>
    <w:rsid w:val="288B4AD8"/>
    <w:rsid w:val="2898788C"/>
    <w:rsid w:val="28B1550E"/>
    <w:rsid w:val="28E01F57"/>
    <w:rsid w:val="28FB0E37"/>
    <w:rsid w:val="290C6AEF"/>
    <w:rsid w:val="292312F9"/>
    <w:rsid w:val="2926596F"/>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F010A"/>
    <w:rsid w:val="2C457FF2"/>
    <w:rsid w:val="2C576262"/>
    <w:rsid w:val="2C62242D"/>
    <w:rsid w:val="2C657933"/>
    <w:rsid w:val="2C936D31"/>
    <w:rsid w:val="2C9C70D5"/>
    <w:rsid w:val="2C9E1BF6"/>
    <w:rsid w:val="2CC20397"/>
    <w:rsid w:val="2CC52FCC"/>
    <w:rsid w:val="2CE40292"/>
    <w:rsid w:val="2D1D0776"/>
    <w:rsid w:val="2D2746F1"/>
    <w:rsid w:val="2D3D4B33"/>
    <w:rsid w:val="2D5C631D"/>
    <w:rsid w:val="2D612608"/>
    <w:rsid w:val="2D7C3B24"/>
    <w:rsid w:val="2DA666D5"/>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B033E"/>
    <w:rsid w:val="2F3B575C"/>
    <w:rsid w:val="2FCC738C"/>
    <w:rsid w:val="2FCF3003"/>
    <w:rsid w:val="3002081B"/>
    <w:rsid w:val="30157717"/>
    <w:rsid w:val="304040C2"/>
    <w:rsid w:val="306D4B29"/>
    <w:rsid w:val="30835CFF"/>
    <w:rsid w:val="30AD4C36"/>
    <w:rsid w:val="30DE674E"/>
    <w:rsid w:val="30E23788"/>
    <w:rsid w:val="30EC062D"/>
    <w:rsid w:val="310150BD"/>
    <w:rsid w:val="31101CE9"/>
    <w:rsid w:val="31243B28"/>
    <w:rsid w:val="313E1435"/>
    <w:rsid w:val="314745A8"/>
    <w:rsid w:val="31534F82"/>
    <w:rsid w:val="317017A6"/>
    <w:rsid w:val="319860F0"/>
    <w:rsid w:val="31AE31E4"/>
    <w:rsid w:val="32161236"/>
    <w:rsid w:val="32227F91"/>
    <w:rsid w:val="322A6308"/>
    <w:rsid w:val="322C0908"/>
    <w:rsid w:val="323127E2"/>
    <w:rsid w:val="32510485"/>
    <w:rsid w:val="32622EB1"/>
    <w:rsid w:val="326A1A47"/>
    <w:rsid w:val="326A3F52"/>
    <w:rsid w:val="32706E0F"/>
    <w:rsid w:val="327171E5"/>
    <w:rsid w:val="32727AE9"/>
    <w:rsid w:val="32954175"/>
    <w:rsid w:val="32C72DFD"/>
    <w:rsid w:val="32D35A35"/>
    <w:rsid w:val="32E150CB"/>
    <w:rsid w:val="32E557FC"/>
    <w:rsid w:val="32E55CFE"/>
    <w:rsid w:val="33034849"/>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F05226"/>
    <w:rsid w:val="3521148C"/>
    <w:rsid w:val="35451CB0"/>
    <w:rsid w:val="354A6FB1"/>
    <w:rsid w:val="35836859"/>
    <w:rsid w:val="35877C28"/>
    <w:rsid w:val="35993548"/>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865A38"/>
    <w:rsid w:val="369422E1"/>
    <w:rsid w:val="36A150FE"/>
    <w:rsid w:val="36AF71B4"/>
    <w:rsid w:val="36C42506"/>
    <w:rsid w:val="36D66824"/>
    <w:rsid w:val="36EC2B72"/>
    <w:rsid w:val="36F06A8C"/>
    <w:rsid w:val="36F37417"/>
    <w:rsid w:val="36FF3D70"/>
    <w:rsid w:val="371434DC"/>
    <w:rsid w:val="372763E8"/>
    <w:rsid w:val="37282DF2"/>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637568"/>
    <w:rsid w:val="3C6D72FC"/>
    <w:rsid w:val="3C804BDD"/>
    <w:rsid w:val="3C943129"/>
    <w:rsid w:val="3C95488E"/>
    <w:rsid w:val="3C9C4C22"/>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F58F2"/>
    <w:rsid w:val="3E6A2C25"/>
    <w:rsid w:val="3E930F26"/>
    <w:rsid w:val="3EA53897"/>
    <w:rsid w:val="3EA70737"/>
    <w:rsid w:val="3EC911B5"/>
    <w:rsid w:val="3ED937DE"/>
    <w:rsid w:val="3EF05A1D"/>
    <w:rsid w:val="3F094698"/>
    <w:rsid w:val="3F211859"/>
    <w:rsid w:val="3F295432"/>
    <w:rsid w:val="3F35218B"/>
    <w:rsid w:val="3F3C6042"/>
    <w:rsid w:val="3FB629B7"/>
    <w:rsid w:val="3FB631DF"/>
    <w:rsid w:val="3FC65DE9"/>
    <w:rsid w:val="3FD71618"/>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F4EBF"/>
    <w:rsid w:val="426859AB"/>
    <w:rsid w:val="426A6D50"/>
    <w:rsid w:val="42784413"/>
    <w:rsid w:val="42796A2F"/>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C775B"/>
    <w:rsid w:val="44CC112F"/>
    <w:rsid w:val="44CE7218"/>
    <w:rsid w:val="44D15466"/>
    <w:rsid w:val="44D3318E"/>
    <w:rsid w:val="44E90FC8"/>
    <w:rsid w:val="44E93BBD"/>
    <w:rsid w:val="44ED6B40"/>
    <w:rsid w:val="450139EF"/>
    <w:rsid w:val="45050C77"/>
    <w:rsid w:val="451E2E63"/>
    <w:rsid w:val="45290129"/>
    <w:rsid w:val="45357A76"/>
    <w:rsid w:val="4540352F"/>
    <w:rsid w:val="4553248C"/>
    <w:rsid w:val="457F0B3E"/>
    <w:rsid w:val="458F6A0F"/>
    <w:rsid w:val="459D5842"/>
    <w:rsid w:val="45A569DC"/>
    <w:rsid w:val="45AA0F2D"/>
    <w:rsid w:val="45DB26B9"/>
    <w:rsid w:val="45E67239"/>
    <w:rsid w:val="45F752A9"/>
    <w:rsid w:val="461745C6"/>
    <w:rsid w:val="463248E9"/>
    <w:rsid w:val="463517A1"/>
    <w:rsid w:val="46521AB5"/>
    <w:rsid w:val="46A32DEE"/>
    <w:rsid w:val="46BA1E4C"/>
    <w:rsid w:val="46C8750E"/>
    <w:rsid w:val="46E55123"/>
    <w:rsid w:val="46ED2175"/>
    <w:rsid w:val="473452BB"/>
    <w:rsid w:val="474837B1"/>
    <w:rsid w:val="474F1BBF"/>
    <w:rsid w:val="475744FA"/>
    <w:rsid w:val="47766522"/>
    <w:rsid w:val="478016D9"/>
    <w:rsid w:val="47811F4C"/>
    <w:rsid w:val="47AC6B51"/>
    <w:rsid w:val="47B31158"/>
    <w:rsid w:val="47BF2F63"/>
    <w:rsid w:val="47C72913"/>
    <w:rsid w:val="47D77104"/>
    <w:rsid w:val="47EF7BBB"/>
    <w:rsid w:val="47F17AA9"/>
    <w:rsid w:val="483244DA"/>
    <w:rsid w:val="48450490"/>
    <w:rsid w:val="484504E8"/>
    <w:rsid w:val="48461AEE"/>
    <w:rsid w:val="48733B36"/>
    <w:rsid w:val="48847A8E"/>
    <w:rsid w:val="4893611F"/>
    <w:rsid w:val="489E2DD3"/>
    <w:rsid w:val="48A77A3D"/>
    <w:rsid w:val="48BE24F7"/>
    <w:rsid w:val="48C25AF4"/>
    <w:rsid w:val="48EF654E"/>
    <w:rsid w:val="49101263"/>
    <w:rsid w:val="491F371B"/>
    <w:rsid w:val="492327FA"/>
    <w:rsid w:val="492C72A2"/>
    <w:rsid w:val="492F0E95"/>
    <w:rsid w:val="493A0962"/>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EF5AD6"/>
    <w:rsid w:val="4E29469B"/>
    <w:rsid w:val="4E3D7EE2"/>
    <w:rsid w:val="4E4D030F"/>
    <w:rsid w:val="4E5B47B4"/>
    <w:rsid w:val="4E6266CB"/>
    <w:rsid w:val="4E736EFB"/>
    <w:rsid w:val="4ED76FDB"/>
    <w:rsid w:val="4EDF2639"/>
    <w:rsid w:val="4EEA0EF2"/>
    <w:rsid w:val="4EF70976"/>
    <w:rsid w:val="4F3976DD"/>
    <w:rsid w:val="4F457ED8"/>
    <w:rsid w:val="4F4F76E1"/>
    <w:rsid w:val="4F783EC8"/>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E527FD"/>
    <w:rsid w:val="51E57C2F"/>
    <w:rsid w:val="51FE7AD5"/>
    <w:rsid w:val="520D1280"/>
    <w:rsid w:val="521612BE"/>
    <w:rsid w:val="52A23FDC"/>
    <w:rsid w:val="52AD3687"/>
    <w:rsid w:val="52E01FBB"/>
    <w:rsid w:val="53087910"/>
    <w:rsid w:val="530C63EA"/>
    <w:rsid w:val="531C5FEF"/>
    <w:rsid w:val="534C19CC"/>
    <w:rsid w:val="5359754B"/>
    <w:rsid w:val="535F4A5E"/>
    <w:rsid w:val="538D6657"/>
    <w:rsid w:val="53C62117"/>
    <w:rsid w:val="53E36EDF"/>
    <w:rsid w:val="53E73A18"/>
    <w:rsid w:val="5408650B"/>
    <w:rsid w:val="540A0B38"/>
    <w:rsid w:val="540C5DBA"/>
    <w:rsid w:val="54152007"/>
    <w:rsid w:val="54176ED1"/>
    <w:rsid w:val="543A4753"/>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32591F"/>
    <w:rsid w:val="58445E03"/>
    <w:rsid w:val="588F58B4"/>
    <w:rsid w:val="589864CC"/>
    <w:rsid w:val="58B64CCD"/>
    <w:rsid w:val="58BA6EFE"/>
    <w:rsid w:val="58D4289F"/>
    <w:rsid w:val="58E90922"/>
    <w:rsid w:val="58FF71AE"/>
    <w:rsid w:val="5909271C"/>
    <w:rsid w:val="59360C95"/>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972E06"/>
    <w:rsid w:val="5D0356E3"/>
    <w:rsid w:val="5D1302A5"/>
    <w:rsid w:val="5D2074C7"/>
    <w:rsid w:val="5D2E16F3"/>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CB6960"/>
    <w:rsid w:val="5FE45750"/>
    <w:rsid w:val="5FE559FA"/>
    <w:rsid w:val="5FFC290B"/>
    <w:rsid w:val="5FFE25F9"/>
    <w:rsid w:val="60456DBD"/>
    <w:rsid w:val="60667D20"/>
    <w:rsid w:val="607B163E"/>
    <w:rsid w:val="607D034B"/>
    <w:rsid w:val="6080095A"/>
    <w:rsid w:val="60850083"/>
    <w:rsid w:val="60C10495"/>
    <w:rsid w:val="60D11737"/>
    <w:rsid w:val="61012343"/>
    <w:rsid w:val="610E56F0"/>
    <w:rsid w:val="611A3B5C"/>
    <w:rsid w:val="61271EB8"/>
    <w:rsid w:val="614D1464"/>
    <w:rsid w:val="61765966"/>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220D34"/>
    <w:rsid w:val="66253E9C"/>
    <w:rsid w:val="662B1308"/>
    <w:rsid w:val="662D3712"/>
    <w:rsid w:val="663B5C4E"/>
    <w:rsid w:val="665A3538"/>
    <w:rsid w:val="666640C6"/>
    <w:rsid w:val="66891B5A"/>
    <w:rsid w:val="66C606FD"/>
    <w:rsid w:val="66CA08AC"/>
    <w:rsid w:val="66E24A82"/>
    <w:rsid w:val="67027BD2"/>
    <w:rsid w:val="670A22C5"/>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B93280"/>
    <w:rsid w:val="6EFD2445"/>
    <w:rsid w:val="6F107DC2"/>
    <w:rsid w:val="6F2D0616"/>
    <w:rsid w:val="6F373A72"/>
    <w:rsid w:val="6F497B46"/>
    <w:rsid w:val="6F773109"/>
    <w:rsid w:val="6F8F2BAE"/>
    <w:rsid w:val="6FA34F5D"/>
    <w:rsid w:val="6FC919D1"/>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331903"/>
    <w:rsid w:val="727770D1"/>
    <w:rsid w:val="72BD03C3"/>
    <w:rsid w:val="72C56408"/>
    <w:rsid w:val="72D50673"/>
    <w:rsid w:val="72E474A7"/>
    <w:rsid w:val="72E71BED"/>
    <w:rsid w:val="731B77A3"/>
    <w:rsid w:val="73273983"/>
    <w:rsid w:val="732D6789"/>
    <w:rsid w:val="73362A8D"/>
    <w:rsid w:val="73526B4A"/>
    <w:rsid w:val="736C633E"/>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743FE"/>
    <w:rsid w:val="770948E0"/>
    <w:rsid w:val="77306DC8"/>
    <w:rsid w:val="773A50CD"/>
    <w:rsid w:val="774C6591"/>
    <w:rsid w:val="775F207F"/>
    <w:rsid w:val="7769324C"/>
    <w:rsid w:val="7798034E"/>
    <w:rsid w:val="77A73690"/>
    <w:rsid w:val="77A75BC6"/>
    <w:rsid w:val="77AD52BB"/>
    <w:rsid w:val="77C02696"/>
    <w:rsid w:val="77D56099"/>
    <w:rsid w:val="77DC5538"/>
    <w:rsid w:val="77DF3588"/>
    <w:rsid w:val="77E03297"/>
    <w:rsid w:val="77EE62F3"/>
    <w:rsid w:val="77F23C5E"/>
    <w:rsid w:val="77F5347D"/>
    <w:rsid w:val="780106AF"/>
    <w:rsid w:val="78230864"/>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853606"/>
    <w:rsid w:val="798E1842"/>
    <w:rsid w:val="79961505"/>
    <w:rsid w:val="799C7D75"/>
    <w:rsid w:val="79AF7F9D"/>
    <w:rsid w:val="79B165D1"/>
    <w:rsid w:val="79BE31F0"/>
    <w:rsid w:val="79D96C1A"/>
    <w:rsid w:val="79F542CA"/>
    <w:rsid w:val="7A0D6E3F"/>
    <w:rsid w:val="7A21721D"/>
    <w:rsid w:val="7A2307F0"/>
    <w:rsid w:val="7A290594"/>
    <w:rsid w:val="7A2E5D45"/>
    <w:rsid w:val="7A302DEA"/>
    <w:rsid w:val="7A6901B2"/>
    <w:rsid w:val="7AB37003"/>
    <w:rsid w:val="7AC67C20"/>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D29C5"/>
    <w:rsid w:val="7E74780A"/>
    <w:rsid w:val="7EAD238A"/>
    <w:rsid w:val="7EAF133A"/>
    <w:rsid w:val="7EAF1D94"/>
    <w:rsid w:val="7EB927D5"/>
    <w:rsid w:val="7EBB0F7B"/>
    <w:rsid w:val="7EBC33F3"/>
    <w:rsid w:val="7ED23C03"/>
    <w:rsid w:val="7EDE2A30"/>
    <w:rsid w:val="7EDE4A90"/>
    <w:rsid w:val="7EDF075E"/>
    <w:rsid w:val="7EE137C2"/>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83.png"/><Relationship Id="rId95" Type="http://schemas.openxmlformats.org/officeDocument/2006/relationships/image" Target="media/image82.wmf"/><Relationship Id="rId94" Type="http://schemas.openxmlformats.org/officeDocument/2006/relationships/image" Target="media/image81.wmf"/><Relationship Id="rId93" Type="http://schemas.openxmlformats.org/officeDocument/2006/relationships/image" Target="media/image80.wmf"/><Relationship Id="rId92" Type="http://schemas.openxmlformats.org/officeDocument/2006/relationships/image" Target="media/image79.wmf"/><Relationship Id="rId91" Type="http://schemas.openxmlformats.org/officeDocument/2006/relationships/image" Target="media/image78.wmf"/><Relationship Id="rId90" Type="http://schemas.openxmlformats.org/officeDocument/2006/relationships/image" Target="media/image77.wmf"/><Relationship Id="rId9" Type="http://schemas.openxmlformats.org/officeDocument/2006/relationships/image" Target="media/image6.wmf"/><Relationship Id="rId89" Type="http://schemas.openxmlformats.org/officeDocument/2006/relationships/image" Target="media/image76.wmf"/><Relationship Id="rId88" Type="http://schemas.openxmlformats.org/officeDocument/2006/relationships/image" Target="media/image75.wmf"/><Relationship Id="rId87" Type="http://schemas.openxmlformats.org/officeDocument/2006/relationships/image" Target="media/image74.wmf"/><Relationship Id="rId86" Type="http://schemas.openxmlformats.org/officeDocument/2006/relationships/image" Target="media/image73.wmf"/><Relationship Id="rId85" Type="http://schemas.openxmlformats.org/officeDocument/2006/relationships/image" Target="media/image72.emf"/><Relationship Id="rId84" Type="http://schemas.openxmlformats.org/officeDocument/2006/relationships/oleObject" Target="embeddings/oleObject10.bin"/><Relationship Id="rId83" Type="http://schemas.openxmlformats.org/officeDocument/2006/relationships/image" Target="media/image71.wmf"/><Relationship Id="rId82" Type="http://schemas.openxmlformats.org/officeDocument/2006/relationships/image" Target="media/image70.wmf"/><Relationship Id="rId81" Type="http://schemas.openxmlformats.org/officeDocument/2006/relationships/image" Target="media/image69.wmf"/><Relationship Id="rId80" Type="http://schemas.openxmlformats.org/officeDocument/2006/relationships/image" Target="media/image68.wmf"/><Relationship Id="rId8" Type="http://schemas.openxmlformats.org/officeDocument/2006/relationships/image" Target="media/image5.wmf"/><Relationship Id="rId79" Type="http://schemas.openxmlformats.org/officeDocument/2006/relationships/image" Target="media/image67.wmf"/><Relationship Id="rId78" Type="http://schemas.openxmlformats.org/officeDocument/2006/relationships/image" Target="media/image66.wmf"/><Relationship Id="rId77" Type="http://schemas.openxmlformats.org/officeDocument/2006/relationships/image" Target="media/image65.wmf"/><Relationship Id="rId76" Type="http://schemas.openxmlformats.org/officeDocument/2006/relationships/image" Target="media/image64.wmf"/><Relationship Id="rId75" Type="http://schemas.openxmlformats.org/officeDocument/2006/relationships/image" Target="media/image63.wmf"/><Relationship Id="rId74" Type="http://schemas.openxmlformats.org/officeDocument/2006/relationships/image" Target="media/image62.wmf"/><Relationship Id="rId73" Type="http://schemas.openxmlformats.org/officeDocument/2006/relationships/image" Target="media/image61.wmf"/><Relationship Id="rId72" Type="http://schemas.openxmlformats.org/officeDocument/2006/relationships/image" Target="media/image60.wmf"/><Relationship Id="rId71" Type="http://schemas.openxmlformats.org/officeDocument/2006/relationships/image" Target="media/image59.wmf"/><Relationship Id="rId70" Type="http://schemas.openxmlformats.org/officeDocument/2006/relationships/image" Target="media/image58.wmf"/><Relationship Id="rId7" Type="http://schemas.openxmlformats.org/officeDocument/2006/relationships/image" Target="media/image4.wmf"/><Relationship Id="rId69" Type="http://schemas.openxmlformats.org/officeDocument/2006/relationships/image" Target="media/image57.wmf"/><Relationship Id="rId68" Type="http://schemas.openxmlformats.org/officeDocument/2006/relationships/image" Target="media/image56.wmf"/><Relationship Id="rId67" Type="http://schemas.openxmlformats.org/officeDocument/2006/relationships/image" Target="media/image55.wmf"/><Relationship Id="rId66" Type="http://schemas.openxmlformats.org/officeDocument/2006/relationships/oleObject" Target="embeddings/oleObject9.bin"/><Relationship Id="rId65" Type="http://schemas.openxmlformats.org/officeDocument/2006/relationships/image" Target="media/image54.wmf"/><Relationship Id="rId64" Type="http://schemas.openxmlformats.org/officeDocument/2006/relationships/image" Target="media/image53.wmf"/><Relationship Id="rId63" Type="http://schemas.openxmlformats.org/officeDocument/2006/relationships/image" Target="media/image52.wmf"/><Relationship Id="rId62" Type="http://schemas.openxmlformats.org/officeDocument/2006/relationships/image" Target="media/image51.wmf"/><Relationship Id="rId61" Type="http://schemas.openxmlformats.org/officeDocument/2006/relationships/image" Target="media/image50.wmf"/><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13</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2-28T03:4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